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D551D6" w14:textId="3CC31A58" w:rsidR="00540B87" w:rsidRPr="00602EEF" w:rsidRDefault="00540B87" w:rsidP="00540B87">
      <w:pPr>
        <w:rPr>
          <w:b/>
          <w:bCs/>
          <w:noProof/>
          <w:sz w:val="24"/>
          <w:szCs w:val="24"/>
        </w:rPr>
      </w:pPr>
      <w:r w:rsidRPr="00602EEF">
        <w:rPr>
          <w:b/>
          <w:bCs/>
          <w:noProof/>
          <w:sz w:val="24"/>
          <w:szCs w:val="24"/>
        </w:rPr>
        <w:t xml:space="preserve">APPENDIX B – CHANGE CONTROL PROCESS – </w:t>
      </w:r>
      <w:r w:rsidRPr="00602EEF">
        <w:rPr>
          <w:b/>
          <w:bCs/>
          <w:noProof/>
          <w:sz w:val="24"/>
          <w:szCs w:val="24"/>
          <w:highlight w:val="green"/>
        </w:rPr>
        <w:t>IS</w:t>
      </w:r>
    </w:p>
    <w:p w14:paraId="1C4AB738" w14:textId="05403FE0" w:rsidR="00942455" w:rsidRPr="00602EEF" w:rsidRDefault="00B44281" w:rsidP="00602EEF">
      <w:r>
        <w:rPr>
          <w:noProof/>
        </w:rPr>
        <w:object w:dxaOrig="21589" w:dyaOrig="14148" w14:anchorId="4E27E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2pt;height:468pt" o:ole="">
            <v:imagedata r:id="rId11" o:title=""/>
          </v:shape>
          <o:OLEObject Type="Embed" ProgID="Visio.Drawing.15" ShapeID="_x0000_i1025" DrawAspect="Content" ObjectID="_1733142266" r:id="rId12"/>
        </w:object>
      </w:r>
    </w:p>
    <w:sectPr w:rsidR="00942455" w:rsidRPr="00602EEF" w:rsidSect="00006DE1">
      <w:footerReference w:type="default" r:id="rId13"/>
      <w:pgSz w:w="16838" w:h="11906" w:orient="landscape" w:code="9"/>
      <w:pgMar w:top="1021" w:right="851" w:bottom="1021" w:left="851" w:header="709" w:footer="17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2842BA" w14:textId="77777777" w:rsidR="009716CA" w:rsidRDefault="009716CA" w:rsidP="004239D2">
      <w:pPr>
        <w:spacing w:after="0" w:line="240" w:lineRule="auto"/>
      </w:pPr>
      <w:r>
        <w:separator/>
      </w:r>
    </w:p>
  </w:endnote>
  <w:endnote w:type="continuationSeparator" w:id="0">
    <w:p w14:paraId="5779C062" w14:textId="77777777" w:rsidR="009716CA" w:rsidRDefault="009716CA" w:rsidP="004239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9848766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0DB52ACC" w14:textId="79283D7B" w:rsidR="004073BC" w:rsidRDefault="004073BC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b/>
            <w:bCs/>
            <w:noProof/>
          </w:rPr>
          <w:t>2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1E06DBBB" w14:textId="77777777" w:rsidR="00F305B5" w:rsidRDefault="00F305B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A717C6" w14:textId="77777777" w:rsidR="009716CA" w:rsidRDefault="009716CA" w:rsidP="004239D2">
      <w:pPr>
        <w:spacing w:after="0" w:line="240" w:lineRule="auto"/>
      </w:pPr>
      <w:r>
        <w:separator/>
      </w:r>
    </w:p>
  </w:footnote>
  <w:footnote w:type="continuationSeparator" w:id="0">
    <w:p w14:paraId="3811E19A" w14:textId="77777777" w:rsidR="009716CA" w:rsidRDefault="009716CA" w:rsidP="004239D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44C10"/>
    <w:multiLevelType w:val="hybridMultilevel"/>
    <w:tmpl w:val="8028DB70"/>
    <w:lvl w:ilvl="0" w:tplc="08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" w15:restartNumberingAfterBreak="0">
    <w:nsid w:val="24B02348"/>
    <w:multiLevelType w:val="hybridMultilevel"/>
    <w:tmpl w:val="CAD00356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FB14D9"/>
    <w:multiLevelType w:val="hybridMultilevel"/>
    <w:tmpl w:val="F50C5B5A"/>
    <w:lvl w:ilvl="0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C2D7DD9"/>
    <w:multiLevelType w:val="hybridMultilevel"/>
    <w:tmpl w:val="6980C97A"/>
    <w:lvl w:ilvl="0" w:tplc="08090003">
      <w:start w:val="1"/>
      <w:numFmt w:val="bullet"/>
      <w:lvlText w:val="o"/>
      <w:lvlJc w:val="left"/>
      <w:pPr>
        <w:ind w:left="1069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3B66725D"/>
    <w:multiLevelType w:val="hybridMultilevel"/>
    <w:tmpl w:val="DA2447D2"/>
    <w:lvl w:ilvl="0" w:tplc="C3A8980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6A6CCB"/>
    <w:multiLevelType w:val="hybridMultilevel"/>
    <w:tmpl w:val="945E5038"/>
    <w:lvl w:ilvl="0" w:tplc="9D9ABA1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024D79"/>
    <w:multiLevelType w:val="hybridMultilevel"/>
    <w:tmpl w:val="CF1C075A"/>
    <w:lvl w:ilvl="0" w:tplc="08090001">
      <w:start w:val="1"/>
      <w:numFmt w:val="bullet"/>
      <w:lvlText w:val=""/>
      <w:lvlJc w:val="left"/>
      <w:pPr>
        <w:ind w:left="77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9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1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3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5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7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9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1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39" w:hanging="360"/>
      </w:pPr>
      <w:rPr>
        <w:rFonts w:ascii="Wingdings" w:hAnsi="Wingdings" w:hint="default"/>
      </w:rPr>
    </w:lvl>
  </w:abstractNum>
  <w:abstractNum w:abstractNumId="7" w15:restartNumberingAfterBreak="0">
    <w:nsid w:val="530F2D89"/>
    <w:multiLevelType w:val="hybridMultilevel"/>
    <w:tmpl w:val="58284CF6"/>
    <w:lvl w:ilvl="0" w:tplc="08090003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8" w15:restartNumberingAfterBreak="0">
    <w:nsid w:val="5E760D8C"/>
    <w:multiLevelType w:val="hybridMultilevel"/>
    <w:tmpl w:val="96ACE846"/>
    <w:lvl w:ilvl="0" w:tplc="65C47628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60D934EA"/>
    <w:multiLevelType w:val="hybridMultilevel"/>
    <w:tmpl w:val="DA7C6464"/>
    <w:lvl w:ilvl="0" w:tplc="08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61402CE9"/>
    <w:multiLevelType w:val="hybridMultilevel"/>
    <w:tmpl w:val="F886E72E"/>
    <w:lvl w:ilvl="0" w:tplc="A992F3F0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C905FC"/>
    <w:multiLevelType w:val="hybridMultilevel"/>
    <w:tmpl w:val="687CB3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93170325">
    <w:abstractNumId w:val="8"/>
  </w:num>
  <w:num w:numId="2" w16cid:durableId="936599342">
    <w:abstractNumId w:val="11"/>
  </w:num>
  <w:num w:numId="3" w16cid:durableId="672531994">
    <w:abstractNumId w:val="10"/>
  </w:num>
  <w:num w:numId="4" w16cid:durableId="247858419">
    <w:abstractNumId w:val="4"/>
  </w:num>
  <w:num w:numId="5" w16cid:durableId="1139957052">
    <w:abstractNumId w:val="1"/>
  </w:num>
  <w:num w:numId="6" w16cid:durableId="915633706">
    <w:abstractNumId w:val="6"/>
  </w:num>
  <w:num w:numId="7" w16cid:durableId="795415883">
    <w:abstractNumId w:val="0"/>
  </w:num>
  <w:num w:numId="8" w16cid:durableId="949506626">
    <w:abstractNumId w:val="9"/>
  </w:num>
  <w:num w:numId="9" w16cid:durableId="817765789">
    <w:abstractNumId w:val="3"/>
  </w:num>
  <w:num w:numId="10" w16cid:durableId="796026546">
    <w:abstractNumId w:val="7"/>
  </w:num>
  <w:num w:numId="11" w16cid:durableId="1559366743">
    <w:abstractNumId w:val="2"/>
  </w:num>
  <w:num w:numId="12" w16cid:durableId="5648054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59DA"/>
    <w:rsid w:val="00002153"/>
    <w:rsid w:val="00006DE1"/>
    <w:rsid w:val="00026599"/>
    <w:rsid w:val="00031394"/>
    <w:rsid w:val="00032EF4"/>
    <w:rsid w:val="000369E3"/>
    <w:rsid w:val="00042D91"/>
    <w:rsid w:val="00055923"/>
    <w:rsid w:val="00060655"/>
    <w:rsid w:val="00060785"/>
    <w:rsid w:val="00067195"/>
    <w:rsid w:val="0008275C"/>
    <w:rsid w:val="00085EAB"/>
    <w:rsid w:val="000A1AF3"/>
    <w:rsid w:val="000A5996"/>
    <w:rsid w:val="000B1F9A"/>
    <w:rsid w:val="000B609F"/>
    <w:rsid w:val="000E7A21"/>
    <w:rsid w:val="00114B92"/>
    <w:rsid w:val="00122B8E"/>
    <w:rsid w:val="001317D0"/>
    <w:rsid w:val="00154363"/>
    <w:rsid w:val="00161326"/>
    <w:rsid w:val="00162157"/>
    <w:rsid w:val="00175E4D"/>
    <w:rsid w:val="0018265A"/>
    <w:rsid w:val="001847C7"/>
    <w:rsid w:val="001948DF"/>
    <w:rsid w:val="00195AA9"/>
    <w:rsid w:val="001A0AB4"/>
    <w:rsid w:val="001A7B2B"/>
    <w:rsid w:val="001D7483"/>
    <w:rsid w:val="002071B9"/>
    <w:rsid w:val="00213627"/>
    <w:rsid w:val="0022375C"/>
    <w:rsid w:val="00232DDE"/>
    <w:rsid w:val="00233621"/>
    <w:rsid w:val="00241840"/>
    <w:rsid w:val="002526B9"/>
    <w:rsid w:val="00254A21"/>
    <w:rsid w:val="00260FE8"/>
    <w:rsid w:val="00261FF3"/>
    <w:rsid w:val="002A0943"/>
    <w:rsid w:val="002A5CB5"/>
    <w:rsid w:val="002C4203"/>
    <w:rsid w:val="002E2384"/>
    <w:rsid w:val="002E44CE"/>
    <w:rsid w:val="00300489"/>
    <w:rsid w:val="003045B4"/>
    <w:rsid w:val="00337FBD"/>
    <w:rsid w:val="00350427"/>
    <w:rsid w:val="00353290"/>
    <w:rsid w:val="003567C9"/>
    <w:rsid w:val="00360409"/>
    <w:rsid w:val="00362553"/>
    <w:rsid w:val="00362DE7"/>
    <w:rsid w:val="003736C5"/>
    <w:rsid w:val="003750AB"/>
    <w:rsid w:val="00395046"/>
    <w:rsid w:val="003A3267"/>
    <w:rsid w:val="003C0D14"/>
    <w:rsid w:val="003E0DAD"/>
    <w:rsid w:val="003F2F2C"/>
    <w:rsid w:val="004073BC"/>
    <w:rsid w:val="0041516B"/>
    <w:rsid w:val="00415E94"/>
    <w:rsid w:val="004200FB"/>
    <w:rsid w:val="004239D2"/>
    <w:rsid w:val="00433F1E"/>
    <w:rsid w:val="00442D5A"/>
    <w:rsid w:val="00447D20"/>
    <w:rsid w:val="00464D83"/>
    <w:rsid w:val="00483503"/>
    <w:rsid w:val="004841F2"/>
    <w:rsid w:val="00494298"/>
    <w:rsid w:val="004A1216"/>
    <w:rsid w:val="004B05EE"/>
    <w:rsid w:val="004B74E8"/>
    <w:rsid w:val="004E39CA"/>
    <w:rsid w:val="004F593C"/>
    <w:rsid w:val="004F7549"/>
    <w:rsid w:val="00500A1D"/>
    <w:rsid w:val="005034E9"/>
    <w:rsid w:val="00514945"/>
    <w:rsid w:val="0052089B"/>
    <w:rsid w:val="005211AD"/>
    <w:rsid w:val="00524E65"/>
    <w:rsid w:val="0052652D"/>
    <w:rsid w:val="005371C7"/>
    <w:rsid w:val="00540B87"/>
    <w:rsid w:val="005726DC"/>
    <w:rsid w:val="005B2ADA"/>
    <w:rsid w:val="005C67F6"/>
    <w:rsid w:val="00602EEF"/>
    <w:rsid w:val="006109FD"/>
    <w:rsid w:val="00614B8C"/>
    <w:rsid w:val="00626F49"/>
    <w:rsid w:val="00630797"/>
    <w:rsid w:val="00640BF3"/>
    <w:rsid w:val="00640EEF"/>
    <w:rsid w:val="006479C1"/>
    <w:rsid w:val="0065332D"/>
    <w:rsid w:val="00657086"/>
    <w:rsid w:val="00657892"/>
    <w:rsid w:val="00661FCB"/>
    <w:rsid w:val="0067223C"/>
    <w:rsid w:val="00681419"/>
    <w:rsid w:val="00683BD2"/>
    <w:rsid w:val="00691BBB"/>
    <w:rsid w:val="006A39C8"/>
    <w:rsid w:val="006A59DA"/>
    <w:rsid w:val="006C6B26"/>
    <w:rsid w:val="006E1343"/>
    <w:rsid w:val="006E59F6"/>
    <w:rsid w:val="006F046F"/>
    <w:rsid w:val="006F0EC9"/>
    <w:rsid w:val="00707D90"/>
    <w:rsid w:val="007244A7"/>
    <w:rsid w:val="00727A20"/>
    <w:rsid w:val="00730BE8"/>
    <w:rsid w:val="00731024"/>
    <w:rsid w:val="00734C33"/>
    <w:rsid w:val="00744F81"/>
    <w:rsid w:val="00745B33"/>
    <w:rsid w:val="0077036E"/>
    <w:rsid w:val="00773306"/>
    <w:rsid w:val="00777828"/>
    <w:rsid w:val="00790762"/>
    <w:rsid w:val="007969DB"/>
    <w:rsid w:val="007978BA"/>
    <w:rsid w:val="007A574F"/>
    <w:rsid w:val="007C3DC0"/>
    <w:rsid w:val="007D66AE"/>
    <w:rsid w:val="007E5131"/>
    <w:rsid w:val="007F2D16"/>
    <w:rsid w:val="00805691"/>
    <w:rsid w:val="008119DE"/>
    <w:rsid w:val="00816BDC"/>
    <w:rsid w:val="00817379"/>
    <w:rsid w:val="00831F00"/>
    <w:rsid w:val="00834AAC"/>
    <w:rsid w:val="00850773"/>
    <w:rsid w:val="00862F72"/>
    <w:rsid w:val="00876858"/>
    <w:rsid w:val="008773D4"/>
    <w:rsid w:val="008812E8"/>
    <w:rsid w:val="00893D03"/>
    <w:rsid w:val="00894DF3"/>
    <w:rsid w:val="008B777D"/>
    <w:rsid w:val="008C1C2E"/>
    <w:rsid w:val="008C394E"/>
    <w:rsid w:val="008C50DA"/>
    <w:rsid w:val="008D0C17"/>
    <w:rsid w:val="008D20E7"/>
    <w:rsid w:val="008E128B"/>
    <w:rsid w:val="008F0007"/>
    <w:rsid w:val="008F5929"/>
    <w:rsid w:val="009049D5"/>
    <w:rsid w:val="009127E1"/>
    <w:rsid w:val="0092130A"/>
    <w:rsid w:val="00930217"/>
    <w:rsid w:val="00932033"/>
    <w:rsid w:val="00942455"/>
    <w:rsid w:val="00951AE1"/>
    <w:rsid w:val="00957DFB"/>
    <w:rsid w:val="00965B8E"/>
    <w:rsid w:val="009663D8"/>
    <w:rsid w:val="00966829"/>
    <w:rsid w:val="009716CA"/>
    <w:rsid w:val="00982BA0"/>
    <w:rsid w:val="009835E2"/>
    <w:rsid w:val="00991F60"/>
    <w:rsid w:val="00992ED6"/>
    <w:rsid w:val="009A35FD"/>
    <w:rsid w:val="009A71D8"/>
    <w:rsid w:val="009D1AE4"/>
    <w:rsid w:val="009E0670"/>
    <w:rsid w:val="009E4950"/>
    <w:rsid w:val="00A00C85"/>
    <w:rsid w:val="00A01C0F"/>
    <w:rsid w:val="00A03B6A"/>
    <w:rsid w:val="00A03EF9"/>
    <w:rsid w:val="00A069C5"/>
    <w:rsid w:val="00A06B08"/>
    <w:rsid w:val="00A13743"/>
    <w:rsid w:val="00A177C7"/>
    <w:rsid w:val="00A26B54"/>
    <w:rsid w:val="00A336EE"/>
    <w:rsid w:val="00A40C6B"/>
    <w:rsid w:val="00A41D4F"/>
    <w:rsid w:val="00A45E68"/>
    <w:rsid w:val="00A46B09"/>
    <w:rsid w:val="00A506C8"/>
    <w:rsid w:val="00A52F7B"/>
    <w:rsid w:val="00A55442"/>
    <w:rsid w:val="00A6035E"/>
    <w:rsid w:val="00A60B8C"/>
    <w:rsid w:val="00A74974"/>
    <w:rsid w:val="00A86887"/>
    <w:rsid w:val="00AA1A59"/>
    <w:rsid w:val="00AA5B46"/>
    <w:rsid w:val="00AB21F3"/>
    <w:rsid w:val="00AB388F"/>
    <w:rsid w:val="00AC063A"/>
    <w:rsid w:val="00AC34C6"/>
    <w:rsid w:val="00AD7B92"/>
    <w:rsid w:val="00AE17ED"/>
    <w:rsid w:val="00AE7CAF"/>
    <w:rsid w:val="00AF1860"/>
    <w:rsid w:val="00AF5BCD"/>
    <w:rsid w:val="00B06626"/>
    <w:rsid w:val="00B06FB6"/>
    <w:rsid w:val="00B20771"/>
    <w:rsid w:val="00B26774"/>
    <w:rsid w:val="00B339F7"/>
    <w:rsid w:val="00B44281"/>
    <w:rsid w:val="00B713EA"/>
    <w:rsid w:val="00B92AC6"/>
    <w:rsid w:val="00B94F40"/>
    <w:rsid w:val="00BD240F"/>
    <w:rsid w:val="00BE04DC"/>
    <w:rsid w:val="00BE1168"/>
    <w:rsid w:val="00BE55D7"/>
    <w:rsid w:val="00C265AE"/>
    <w:rsid w:val="00C275B6"/>
    <w:rsid w:val="00C3398E"/>
    <w:rsid w:val="00C47FC3"/>
    <w:rsid w:val="00C5711E"/>
    <w:rsid w:val="00C571E8"/>
    <w:rsid w:val="00C8640B"/>
    <w:rsid w:val="00CA47A9"/>
    <w:rsid w:val="00CA5862"/>
    <w:rsid w:val="00CC4250"/>
    <w:rsid w:val="00CE2E18"/>
    <w:rsid w:val="00CE5B99"/>
    <w:rsid w:val="00CF4DAA"/>
    <w:rsid w:val="00D06DAE"/>
    <w:rsid w:val="00D14F7D"/>
    <w:rsid w:val="00D15EE2"/>
    <w:rsid w:val="00D16146"/>
    <w:rsid w:val="00D24017"/>
    <w:rsid w:val="00D24A28"/>
    <w:rsid w:val="00D358E8"/>
    <w:rsid w:val="00D376DD"/>
    <w:rsid w:val="00D52923"/>
    <w:rsid w:val="00D613DE"/>
    <w:rsid w:val="00D63C1F"/>
    <w:rsid w:val="00D7558E"/>
    <w:rsid w:val="00D87CCD"/>
    <w:rsid w:val="00D94EE9"/>
    <w:rsid w:val="00DC4F9F"/>
    <w:rsid w:val="00DC6CF9"/>
    <w:rsid w:val="00DD05A9"/>
    <w:rsid w:val="00DF03AF"/>
    <w:rsid w:val="00E033BD"/>
    <w:rsid w:val="00E24046"/>
    <w:rsid w:val="00E26D92"/>
    <w:rsid w:val="00E309C0"/>
    <w:rsid w:val="00E33F66"/>
    <w:rsid w:val="00E35A6C"/>
    <w:rsid w:val="00E378CB"/>
    <w:rsid w:val="00E550E3"/>
    <w:rsid w:val="00E56A44"/>
    <w:rsid w:val="00E57E29"/>
    <w:rsid w:val="00E6249D"/>
    <w:rsid w:val="00E6662E"/>
    <w:rsid w:val="00E723FE"/>
    <w:rsid w:val="00E729FF"/>
    <w:rsid w:val="00E77C05"/>
    <w:rsid w:val="00E937AE"/>
    <w:rsid w:val="00E94420"/>
    <w:rsid w:val="00E96E26"/>
    <w:rsid w:val="00EC2030"/>
    <w:rsid w:val="00ED0522"/>
    <w:rsid w:val="00ED4C9B"/>
    <w:rsid w:val="00ED5EFA"/>
    <w:rsid w:val="00EF0E9E"/>
    <w:rsid w:val="00EF7367"/>
    <w:rsid w:val="00EF7FBC"/>
    <w:rsid w:val="00F1789E"/>
    <w:rsid w:val="00F226FD"/>
    <w:rsid w:val="00F245C4"/>
    <w:rsid w:val="00F305B5"/>
    <w:rsid w:val="00F37CA9"/>
    <w:rsid w:val="00F53631"/>
    <w:rsid w:val="00F57A05"/>
    <w:rsid w:val="00F730D2"/>
    <w:rsid w:val="00F751A0"/>
    <w:rsid w:val="00F7789E"/>
    <w:rsid w:val="00F93144"/>
    <w:rsid w:val="00F9464C"/>
    <w:rsid w:val="00F97B99"/>
    <w:rsid w:val="00FB590D"/>
    <w:rsid w:val="00FC7489"/>
    <w:rsid w:val="00FD0310"/>
    <w:rsid w:val="00FD08C7"/>
    <w:rsid w:val="00FD345F"/>
    <w:rsid w:val="00FF6674"/>
    <w:rsid w:val="00FF66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7D290ABD"/>
  <w15:chartTrackingRefBased/>
  <w15:docId w15:val="{4D4A5B4D-9EFA-4AEE-B96E-A2DB589617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C4F9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239D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39D2"/>
  </w:style>
  <w:style w:type="paragraph" w:styleId="Footer">
    <w:name w:val="footer"/>
    <w:basedOn w:val="Normal"/>
    <w:link w:val="FooterChar"/>
    <w:uiPriority w:val="99"/>
    <w:unhideWhenUsed/>
    <w:rsid w:val="004239D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39D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4010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5D2478F12C6B4D90F499180A4A665D" ma:contentTypeVersion="7" ma:contentTypeDescription="Create a new document." ma:contentTypeScope="" ma:versionID="3c0d10e863d80d4665f1849173e27e8a">
  <xsd:schema xmlns:xsd="http://www.w3.org/2001/XMLSchema" xmlns:xs="http://www.w3.org/2001/XMLSchema" xmlns:p="http://schemas.microsoft.com/office/2006/metadata/properties" xmlns:ns3="14989a02-9178-4f80-8d79-2302dfaac914" xmlns:ns4="3ee7670b-2a55-4f20-b571-b74b7f1ba04a" targetNamespace="http://schemas.microsoft.com/office/2006/metadata/properties" ma:root="true" ma:fieldsID="e3ff1ae637f43b60c3be95853887e532" ns3:_="" ns4:_="">
    <xsd:import namespace="14989a02-9178-4f80-8d79-2302dfaac914"/>
    <xsd:import namespace="3ee7670b-2a55-4f20-b571-b74b7f1ba04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989a02-9178-4f80-8d79-2302dfaac91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ee7670b-2a55-4f20-b571-b74b7f1ba04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92F40EC-1E58-4493-BE7B-82AFC5DE790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9EE987-1F65-47CE-9B11-CA9382B2A9F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74F4698-78A5-40DC-B9DA-B395F80C87B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1A25E94-2BCC-44A4-95A3-4FAF846FC7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4989a02-9178-4f80-8d79-2302dfaac914"/>
    <ds:schemaRef ds:uri="3ee7670b-2a55-4f20-b571-b74b7f1ba0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0</Words>
  <Characters>6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na Douglas</dc:creator>
  <cp:keywords/>
  <dc:description/>
  <cp:lastModifiedBy>Andrew Mason</cp:lastModifiedBy>
  <cp:revision>3</cp:revision>
  <dcterms:created xsi:type="dcterms:W3CDTF">2022-12-21T15:37:00Z</dcterms:created>
  <dcterms:modified xsi:type="dcterms:W3CDTF">2022-12-21T1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5D2478F12C6B4D90F499180A4A665D</vt:lpwstr>
  </property>
</Properties>
</file>